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9403A39" w14:textId="4475C457" w:rsidR="00035D56" w:rsidRPr="007E4AB5" w:rsidRDefault="004C4C87" w:rsidP="006111C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587072" behindDoc="0" locked="0" layoutInCell="1" allowOverlap="1" wp14:anchorId="34A311A8" wp14:editId="3FB643D9">
                <wp:simplePos x="0" y="0"/>
                <wp:positionH relativeFrom="margin">
                  <wp:posOffset>933450</wp:posOffset>
                </wp:positionH>
                <wp:positionV relativeFrom="paragraph">
                  <wp:posOffset>958850</wp:posOffset>
                </wp:positionV>
                <wp:extent cx="3855999" cy="444500"/>
                <wp:effectExtent l="0" t="0" r="11430" b="12700"/>
                <wp:wrapNone/>
                <wp:docPr id="116694526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999" cy="4445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29C839" w14:textId="47A8D923" w:rsidR="006111CA" w:rsidRPr="00C8160A" w:rsidRDefault="004C4C87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ing Officer selects form from drop down list and clicks “Confirm”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4A311A8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73.5pt;margin-top:75.5pt;width:303.6pt;height:35pt;z-index:2515870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" fillcolor="white [3201]" strokecolor="black [3200]" strokeweight="1pt">
                <v:textbox>
                  <w:txbxContent>
                    <w:p w14:paraId="2829C839" w14:textId="47A8D923" w:rsidR="006111CA" w:rsidRPr="00C8160A" w:rsidRDefault="004C4C87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ing Officer selects form from drop down list and clicks “Confirm”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579904" behindDoc="0" locked="0" layoutInCell="1" allowOverlap="1" wp14:anchorId="454C29D4" wp14:editId="083D34AF">
                <wp:simplePos x="0" y="0"/>
                <wp:positionH relativeFrom="margin">
                  <wp:posOffset>920750</wp:posOffset>
                </wp:positionH>
                <wp:positionV relativeFrom="paragraph">
                  <wp:posOffset>-177800</wp:posOffset>
                </wp:positionV>
                <wp:extent cx="3859530" cy="490220"/>
                <wp:effectExtent l="0" t="0" r="26670" b="24130"/>
                <wp:wrapNone/>
                <wp:docPr id="93022374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9530" cy="49022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0896AD" w14:textId="40B831D7" w:rsidR="006111CA" w:rsidRPr="006111CA" w:rsidRDefault="004C4C87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Receiving Officer receives application made outside eMHA and 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earches for patient, or creates patient if there is no result</w:t>
                            </w:r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4C29D4" id="_x0000_s1027" type="#_x0000_t202" style="position:absolute;margin-left:72.5pt;margin-top:-14pt;width:303.9pt;height:38.6pt;z-index:2515799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" fillcolor="white [3201]" strokecolor="black [3200]" strokeweight="1pt">
                <v:textbox>
                  <w:txbxContent>
                    <w:p w14:paraId="410896AD" w14:textId="40B831D7" w:rsidR="006111CA" w:rsidRPr="006111CA" w:rsidRDefault="004C4C87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Receiving Officer receives application made outside eMHA and 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earches for patient, or creates patient if there is no result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5BDB7F1D" wp14:editId="52653C59">
                <wp:simplePos x="0" y="0"/>
                <wp:positionH relativeFrom="margin">
                  <wp:posOffset>2082800</wp:posOffset>
                </wp:positionH>
                <wp:positionV relativeFrom="paragraph">
                  <wp:posOffset>-539750</wp:posOffset>
                </wp:positionV>
                <wp:extent cx="2203450" cy="266700"/>
                <wp:effectExtent l="0" t="0" r="25400" b="19050"/>
                <wp:wrapNone/>
                <wp:docPr id="41378486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03450" cy="2667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D87C58" w14:textId="1601FA3F" w:rsidR="00C8160A" w:rsidRPr="006111CA" w:rsidRDefault="004C4C87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Applications made outside eMH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DB7F1D" id="_x0000_s1028" type="#_x0000_t202" style="position:absolute;margin-left:164pt;margin-top:-42.5pt;width:173.5pt;height:21pt;z-index:2516280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" fillcolor="white [3201]" strokecolor="black [3200]" strokeweight="1pt">
                <v:textbox>
                  <w:txbxContent>
                    <w:p w14:paraId="3AD87C58" w14:textId="1601FA3F" w:rsidR="00C8160A" w:rsidRPr="006111CA" w:rsidRDefault="004C4C87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Applications made outside eMHA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A52D0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38624" behindDoc="0" locked="0" layoutInCell="1" allowOverlap="1" wp14:anchorId="30BA3DE2" wp14:editId="6AE44F80">
                <wp:simplePos x="0" y="0"/>
                <wp:positionH relativeFrom="margin">
                  <wp:posOffset>-869133</wp:posOffset>
                </wp:positionH>
                <wp:positionV relativeFrom="paragraph">
                  <wp:posOffset>-823865</wp:posOffset>
                </wp:positionV>
                <wp:extent cx="1412341" cy="823865"/>
                <wp:effectExtent l="0" t="0" r="0" b="0"/>
                <wp:wrapNone/>
                <wp:docPr id="84908247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2341" cy="82386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alpha val="3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EF96DA" w14:textId="1A3B1E2C" w:rsidR="005A52D0" w:rsidRPr="00A813E7" w:rsidRDefault="005A52D0" w:rsidP="005A52D0">
                            <w:r>
                              <w:object w:dxaOrig="2345" w:dyaOrig="1297" w14:anchorId="4ECB790C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08pt;height:60pt">
                                  <v:imagedata r:id="rId8" o:title=""/>
                                </v:shape>
                                <o:OLEObject Type="Embed" ProgID="Visio.Drawing.15" ShapeID="_x0000_i1026" DrawAspect="Content" ObjectID="_1791696279" r:id="rId9"/>
                              </w:object>
                            </w:r>
                          </w:p>
                          <w:p w14:paraId="313FB679" w14:textId="7221B972" w:rsidR="005A52D0" w:rsidRPr="006111CA" w:rsidRDefault="005A52D0" w:rsidP="005A52D0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BA3DE2" id="_x0000_s1029" type="#_x0000_t202" style="position:absolute;margin-left:-68.45pt;margin-top:-64.85pt;width:111.2pt;height:64.85pt;z-index:2517386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" fillcolor="white [3201]" stroked="f" strokeweight="1pt">
                <v:fill opacity="2056f"/>
                <v:textbox>
                  <w:txbxContent>
                    <w:p w14:paraId="6EEF96DA" w14:textId="1A3B1E2C" w:rsidR="005A52D0" w:rsidRPr="00A813E7" w:rsidRDefault="005A52D0" w:rsidP="005A52D0">
                      <w:r>
                        <w:object w:dxaOrig="2345" w:dyaOrig="1297" w14:anchorId="4ECB790C">
                          <v:shape id="_x0000_i1026" type="#_x0000_t75" style="width:108pt;height:60pt">
                            <v:imagedata r:id="rId8" o:title=""/>
                          </v:shape>
                          <o:OLEObject Type="Embed" ProgID="Visio.Drawing.15" ShapeID="_x0000_i1026" DrawAspect="Content" ObjectID="_1791696279" r:id="rId10"/>
                        </w:object>
                      </w:r>
                    </w:p>
                    <w:p w14:paraId="313FB679" w14:textId="7221B972" w:rsidR="005A52D0" w:rsidRPr="006111CA" w:rsidRDefault="005A52D0" w:rsidP="005A52D0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bookmarkStart w:id="0" w:name="_GoBack"/>
      <w:bookmarkEnd w:id="0"/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5C1BA9F1" wp14:editId="74FA1040">
                <wp:simplePos x="0" y="0"/>
                <wp:positionH relativeFrom="margin">
                  <wp:align>center</wp:align>
                </wp:positionH>
                <wp:positionV relativeFrom="paragraph">
                  <wp:posOffset>3075221</wp:posOffset>
                </wp:positionV>
                <wp:extent cx="135652" cy="128612"/>
                <wp:effectExtent l="19050" t="0" r="36195" b="43180"/>
                <wp:wrapNone/>
                <wp:docPr id="200455820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E3FA23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Arrow: Down 3" o:spid="_x0000_s1026" type="#_x0000_t67" style="position:absolute;margin-left:0;margin-top:242.15pt;width:10.7pt;height:10.15pt;z-index:25168332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571B8D41" wp14:editId="4DE97799">
                <wp:simplePos x="0" y="0"/>
                <wp:positionH relativeFrom="margin">
                  <wp:align>center</wp:align>
                </wp:positionH>
                <wp:positionV relativeFrom="paragraph">
                  <wp:posOffset>2485753</wp:posOffset>
                </wp:positionV>
                <wp:extent cx="135652" cy="128612"/>
                <wp:effectExtent l="19050" t="0" r="36195" b="43180"/>
                <wp:wrapNone/>
                <wp:docPr id="1578878888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D0F347" id="Arrow: Down 3" o:spid="_x0000_s1026" type="#_x0000_t67" style="position:absolute;margin-left:0;margin-top:195.75pt;width:10.7pt;height:10.15pt;z-index:25167923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28F5DBE0" wp14:editId="25ECABAF">
                <wp:simplePos x="0" y="0"/>
                <wp:positionH relativeFrom="margin">
                  <wp:align>center</wp:align>
                </wp:positionH>
                <wp:positionV relativeFrom="paragraph">
                  <wp:posOffset>1916284</wp:posOffset>
                </wp:positionV>
                <wp:extent cx="135652" cy="128612"/>
                <wp:effectExtent l="19050" t="0" r="36195" b="43180"/>
                <wp:wrapNone/>
                <wp:docPr id="1702785554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DAA3F0" id="Arrow: Down 3" o:spid="_x0000_s1026" type="#_x0000_t67" style="position:absolute;margin-left:0;margin-top:150.9pt;width:10.7pt;height:10.15pt;z-index:25167513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060A5EC9" wp14:editId="2755F220">
                <wp:simplePos x="0" y="0"/>
                <wp:positionH relativeFrom="margin">
                  <wp:align>center</wp:align>
                </wp:positionH>
                <wp:positionV relativeFrom="paragraph">
                  <wp:posOffset>1308173</wp:posOffset>
                </wp:positionV>
                <wp:extent cx="135652" cy="128612"/>
                <wp:effectExtent l="19050" t="0" r="36195" b="43180"/>
                <wp:wrapNone/>
                <wp:docPr id="123442492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E3481E" id="Arrow: Down 3" o:spid="_x0000_s1026" type="#_x0000_t67" style="position:absolute;margin-left:0;margin-top:103pt;width:10.7pt;height:10.15pt;z-index:2516710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664F462A" wp14:editId="1C9E900A">
                <wp:simplePos x="0" y="0"/>
                <wp:positionH relativeFrom="margin">
                  <wp:align>center</wp:align>
                </wp:positionH>
                <wp:positionV relativeFrom="paragraph">
                  <wp:posOffset>823312</wp:posOffset>
                </wp:positionV>
                <wp:extent cx="135652" cy="128612"/>
                <wp:effectExtent l="19050" t="0" r="36195" b="43180"/>
                <wp:wrapNone/>
                <wp:docPr id="29444616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F42526" id="Arrow: Down 3" o:spid="_x0000_s1026" type="#_x0000_t67" style="position:absolute;margin-left:0;margin-top:64.85pt;width:10.7pt;height:10.15pt;z-index:25166694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4D2F0A15" wp14:editId="4F022879">
                <wp:simplePos x="0" y="0"/>
                <wp:positionH relativeFrom="margin">
                  <wp:align>center</wp:align>
                </wp:positionH>
                <wp:positionV relativeFrom="paragraph">
                  <wp:posOffset>336653</wp:posOffset>
                </wp:positionV>
                <wp:extent cx="135652" cy="128612"/>
                <wp:effectExtent l="19050" t="0" r="36195" b="43180"/>
                <wp:wrapNone/>
                <wp:docPr id="48523245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31FA19" id="Arrow: Down 3" o:spid="_x0000_s1026" type="#_x0000_t67" style="position:absolute;margin-left:0;margin-top:26.5pt;width:10.7pt;height:10.15pt;z-index:25166284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03456" behindDoc="0" locked="0" layoutInCell="1" allowOverlap="1" wp14:anchorId="68E85304" wp14:editId="72424A95">
                <wp:simplePos x="0" y="0"/>
                <wp:positionH relativeFrom="margin">
                  <wp:posOffset>910649</wp:posOffset>
                </wp:positionH>
                <wp:positionV relativeFrom="paragraph">
                  <wp:posOffset>3220985</wp:posOffset>
                </wp:positionV>
                <wp:extent cx="3865601" cy="400050"/>
                <wp:effectExtent l="0" t="0" r="20955" b="19050"/>
                <wp:wrapNone/>
                <wp:docPr id="99615491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601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CD3B21A" w14:textId="73673D19" w:rsidR="006111CA" w:rsidRPr="00C8160A" w:rsidRDefault="0033388C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ing Officer clicks “Confirm”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E85304" id="_x0000_s1030" type="#_x0000_t202" style="position:absolute;margin-left:71.7pt;margin-top:253.6pt;width:304.4pt;height:31.5pt;z-index:251603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" fillcolor="white [3201]" strokecolor="black [3200]" strokeweight="1pt">
                <v:textbox>
                  <w:txbxContent>
                    <w:p w14:paraId="5CD3B21A" w14:textId="73673D19" w:rsidR="006111CA" w:rsidRPr="00C8160A" w:rsidRDefault="0033388C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ing Officer clicks “Confirm”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599360" behindDoc="0" locked="0" layoutInCell="1" allowOverlap="1" wp14:anchorId="62D3C5D3" wp14:editId="6E15089C">
                <wp:simplePos x="0" y="0"/>
                <wp:positionH relativeFrom="margin">
                  <wp:align>center</wp:align>
                </wp:positionH>
                <wp:positionV relativeFrom="paragraph">
                  <wp:posOffset>2640466</wp:posOffset>
                </wp:positionV>
                <wp:extent cx="3865601" cy="400050"/>
                <wp:effectExtent l="0" t="0" r="20955" b="19050"/>
                <wp:wrapNone/>
                <wp:docPr id="192289795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601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958A8E" w14:textId="7A5AADAA" w:rsidR="006111CA" w:rsidRPr="00C8160A" w:rsidRDefault="0033388C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ing Officer checks final preview and makes changes (if necessary) before selecting “Upload Form” again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D3C5D3" id="_x0000_s1031" type="#_x0000_t202" style="position:absolute;margin-left:0;margin-top:207.9pt;width:304.4pt;height:31.5pt;z-index:2515993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" fillcolor="white [3201]" strokecolor="black [3200]" strokeweight="1pt">
                <v:textbox>
                  <w:txbxContent>
                    <w:p w14:paraId="4F958A8E" w14:textId="7A5AADAA" w:rsidR="006111CA" w:rsidRPr="00C8160A" w:rsidRDefault="0033388C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ing Officer checks final preview and makes changes (if necessary) before selecting “Upload Form” again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595264" behindDoc="0" locked="0" layoutInCell="1" allowOverlap="1" wp14:anchorId="239FAF0B" wp14:editId="7B8A0C7D">
                <wp:simplePos x="0" y="0"/>
                <wp:positionH relativeFrom="margin">
                  <wp:posOffset>930275</wp:posOffset>
                </wp:positionH>
                <wp:positionV relativeFrom="paragraph">
                  <wp:posOffset>2045952</wp:posOffset>
                </wp:positionV>
                <wp:extent cx="3862369" cy="400050"/>
                <wp:effectExtent l="0" t="0" r="24130" b="19050"/>
                <wp:wrapNone/>
                <wp:docPr id="2126353214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2369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240BDC8" w14:textId="63596AE6" w:rsidR="0033388C" w:rsidRPr="00C8160A" w:rsidRDefault="0033388C" w:rsidP="0033388C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ing Officer enters the details of the form being uploaded and selects “Upload form”.</w:t>
                            </w:r>
                          </w:p>
                          <w:p w14:paraId="064457CA" w14:textId="2FE5098C" w:rsidR="006111CA" w:rsidRDefault="006111CA" w:rsidP="007E4AB5">
                            <w:pPr>
                              <w:shd w:val="clear" w:color="auto" w:fill="CAEDFB" w:themeFill="accent4" w:themeFillTint="33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9FAF0B" id="_x0000_s1032" type="#_x0000_t202" style="position:absolute;margin-left:73.25pt;margin-top:161.1pt;width:304.1pt;height:31.5pt;z-index:251595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" fillcolor="white [3201]" strokecolor="black [3200]" strokeweight="1pt">
                <v:textbox>
                  <w:txbxContent>
                    <w:p w14:paraId="6240BDC8" w14:textId="63596AE6" w:rsidR="0033388C" w:rsidRPr="00C8160A" w:rsidRDefault="0033388C" w:rsidP="0033388C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ing Officer enters the details of the form being uploaded and selects “Upload form”.</w:t>
                      </w:r>
                    </w:p>
                    <w:p w14:paraId="064457CA" w14:textId="2FE5098C" w:rsidR="006111CA" w:rsidRDefault="006111CA" w:rsidP="007E4AB5">
                      <w:pPr>
                        <w:shd w:val="clear" w:color="auto" w:fill="CAEDFB" w:themeFill="accent4" w:themeFillTint="33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591168" behindDoc="0" locked="0" layoutInCell="1" allowOverlap="1" wp14:anchorId="0D93EC7E" wp14:editId="2882AFEB">
                <wp:simplePos x="0" y="0"/>
                <wp:positionH relativeFrom="margin">
                  <wp:align>center</wp:align>
                </wp:positionH>
                <wp:positionV relativeFrom="paragraph">
                  <wp:posOffset>1456356</wp:posOffset>
                </wp:positionV>
                <wp:extent cx="3855720" cy="428129"/>
                <wp:effectExtent l="0" t="0" r="11430" b="10160"/>
                <wp:wrapNone/>
                <wp:docPr id="63046184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428129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C3802A" w14:textId="46A655A4" w:rsidR="006111CA" w:rsidRPr="00C8160A" w:rsidRDefault="004C4C87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ing Officer clicks “Select a File” and picks the form they are uploading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93EC7E" id="_x0000_s1033" type="#_x0000_t202" style="position:absolute;margin-left:0;margin-top:114.65pt;width:303.6pt;height:33.7pt;z-index:25159116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" fillcolor="white [3201]" strokecolor="black [3200]" strokeweight="1pt">
                <v:textbox>
                  <w:txbxContent>
                    <w:p w14:paraId="1FC3802A" w14:textId="46A655A4" w:rsidR="006111CA" w:rsidRPr="00C8160A" w:rsidRDefault="004C4C87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ing Officer clicks “Select a File” and picks the form they are uploading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582976" behindDoc="0" locked="0" layoutInCell="1" allowOverlap="1" wp14:anchorId="0F9A7CA2" wp14:editId="44472E26">
                <wp:simplePos x="0" y="0"/>
                <wp:positionH relativeFrom="margin">
                  <wp:align>center</wp:align>
                </wp:positionH>
                <wp:positionV relativeFrom="paragraph">
                  <wp:posOffset>479366</wp:posOffset>
                </wp:positionV>
                <wp:extent cx="3855720" cy="311847"/>
                <wp:effectExtent l="0" t="0" r="11430" b="12065"/>
                <wp:wrapNone/>
                <wp:docPr id="213654918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311847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668CBF" w14:textId="5FFB31C9" w:rsidR="006111CA" w:rsidRPr="00C8160A" w:rsidRDefault="004C4C87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ing Officer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tarts Admission and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clicks “Upload Form”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9A7CA2" id="_x0000_s1034" type="#_x0000_t202" style="position:absolute;margin-left:0;margin-top:37.75pt;width:303.6pt;height:24.55pt;z-index:25158297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" fillcolor="white [3201]" strokecolor="black [3200]" strokeweight="1pt">
                <v:textbox>
                  <w:txbxContent>
                    <w:p w14:paraId="54668CBF" w14:textId="5FFB31C9" w:rsidR="006111CA" w:rsidRPr="00C8160A" w:rsidRDefault="004C4C87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ing Officer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tarts Admission and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clicks “Upload Form”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sectPr w:rsidR="00035D56" w:rsidRPr="007E4AB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ptos">
    <w:altName w:val="Arial"/>
    <w:charset w:val="00"/>
    <w:family w:val="swiss"/>
    <w:pitch w:val="variable"/>
    <w:sig w:usb0="00000001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altName w:val="Arial"/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11CA"/>
    <w:rsid w:val="00035D56"/>
    <w:rsid w:val="00226C07"/>
    <w:rsid w:val="00252E13"/>
    <w:rsid w:val="0033388C"/>
    <w:rsid w:val="00346B74"/>
    <w:rsid w:val="004C4C87"/>
    <w:rsid w:val="005A52D0"/>
    <w:rsid w:val="006111CA"/>
    <w:rsid w:val="007E4AB5"/>
    <w:rsid w:val="00C8160A"/>
    <w:rsid w:val="00CC15C9"/>
    <w:rsid w:val="00DE0367"/>
    <w:rsid w:val="00E94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9717AF2"/>
  <w15:chartTrackingRefBased/>
  <w15:docId w15:val="{48B60C7D-608D-4D3E-B4F1-1DEE62C84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A52D0"/>
  </w:style>
  <w:style w:type="paragraph" w:styleId="Heading1">
    <w:name w:val="heading 1"/>
    <w:basedOn w:val="Normal"/>
    <w:next w:val="Normal"/>
    <w:link w:val="Heading1Char"/>
    <w:uiPriority w:val="9"/>
    <w:qFormat/>
    <w:rsid w:val="006111C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111C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111C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111C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111C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11C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11C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11C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11C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11C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111C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111C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111CA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111CA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11CA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11CA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11CA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11C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111C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111C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111C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111C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111C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111C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111CA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111C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111C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111C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111CA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ntTable" Target="fontTable.xml"/><Relationship Id="rId5" Type="http://schemas.openxmlformats.org/officeDocument/2006/relationships/styles" Target="styles.xml"/><Relationship Id="rId10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94950903DC554BAEFC6A74D50BFFAD" ma:contentTypeVersion="4" ma:contentTypeDescription="Create a new document." ma:contentTypeScope="" ma:versionID="1ee2fd7bc4a401ba11227a3a106154b2">
  <xsd:schema xmlns:xsd="http://www.w3.org/2001/XMLSchema" xmlns:xs="http://www.w3.org/2001/XMLSchema" xmlns:p="http://schemas.microsoft.com/office/2006/metadata/properties" xmlns:ns2="f4ef52eb-0db0-463b-b347-03ee0620f169" targetNamespace="http://schemas.microsoft.com/office/2006/metadata/properties" ma:root="true" ma:fieldsID="bb97e8a6508c94648436029a94013327" ns2:_="">
    <xsd:import namespace="f4ef52eb-0db0-463b-b347-03ee0620f16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4ef52eb-0db0-463b-b347-03ee0620f16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FEFA88-F583-4A2A-B4DE-0358CA38D76B}">
  <ds:schemaRefs>
    <ds:schemaRef ds:uri="http://schemas.microsoft.com/office/2006/metadata/properties"/>
    <ds:schemaRef ds:uri="5ffcac1d-3a6e-44ac-9e67-fa3aa5811571"/>
    <ds:schemaRef ds:uri="http://purl.org/dc/terms/"/>
    <ds:schemaRef ds:uri="http://schemas.microsoft.com/sharepoint/v3"/>
    <ds:schemaRef ds:uri="http://schemas.microsoft.com/office/2006/documentManagement/types"/>
    <ds:schemaRef ds:uri="3e663c60-8174-4ea4-9d04-3cbecb359b53"/>
    <ds:schemaRef ds:uri="http://schemas.microsoft.com/office/infopath/2007/PartnerControls"/>
    <ds:schemaRef ds:uri="http://purl.org/dc/elements/1.1/"/>
    <ds:schemaRef ds:uri="http://schemas.openxmlformats.org/package/2006/metadata/core-propertie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58D0D188-2B7B-4D5D-B9AD-A9C5C5D013E9}"/>
</file>

<file path=customXml/itemProps3.xml><?xml version="1.0" encoding="utf-8"?>
<ds:datastoreItem xmlns:ds="http://schemas.openxmlformats.org/officeDocument/2006/customXml" ds:itemID="{347A91B2-AEE7-42F0-AE5E-DFABDDFEDEC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C4A0DEF-6DFF-40E5-AC0B-50F71D30B9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</Words>
  <Characters>1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ES, Ryan (EAST LONDON NHS FOUNDATION TRUST)</dc:creator>
  <cp:keywords/>
  <dc:description/>
  <cp:lastModifiedBy>Merlande Dominique</cp:lastModifiedBy>
  <cp:revision>2</cp:revision>
  <dcterms:created xsi:type="dcterms:W3CDTF">2024-10-29T08:38:00Z</dcterms:created>
  <dcterms:modified xsi:type="dcterms:W3CDTF">2024-10-29T08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94950903DC554BAEFC6A74D50BFFAD</vt:lpwstr>
  </property>
</Properties>
</file>